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16"/>
  </p:notesMasterIdLst>
  <p:sldIdLst>
    <p:sldId id="256" r:id="rId2"/>
    <p:sldId id="257" r:id="rId3"/>
    <p:sldId id="258" r:id="rId4"/>
    <p:sldId id="259" r:id="rId5"/>
    <p:sldId id="260" r:id="rId6"/>
    <p:sldId id="261" r:id="rId7"/>
    <p:sldId id="270" r:id="rId8"/>
    <p:sldId id="262" r:id="rId9"/>
    <p:sldId id="263" r:id="rId10"/>
    <p:sldId id="264" r:id="rId11"/>
    <p:sldId id="266" r:id="rId12"/>
    <p:sldId id="267" r:id="rId13"/>
    <p:sldId id="269" r:id="rId14"/>
    <p:sldId id="268" r:id="rId15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64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132" y="3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1;&#1054;&#1061;\Desktop\&#1051;&#1080;&#1089;&#1090;%20Microsoft%20Excel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1;&#1054;&#1061;\Desktop\&#1051;&#1080;&#1089;&#1090;%20Microsoft%20Excel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n/%, </a:t>
            </a:r>
            <a:r>
              <a:rPr 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 у системі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Pn/%, користувачів у системі</c:v>
                </c:pt>
              </c:strCache>
            </c:strRef>
          </c:tx>
          <c:spPr>
            <a:ln w="15875" cap="rnd" cmpd="sng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tx1"/>
                </a:solidFill>
              </a:ln>
              <a:effectLst/>
            </c:spPr>
          </c:marker>
          <c:dLbls>
            <c:dLbl>
              <c:idx val="0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B629-4C56-9C43-CF1DFB92AE57}"/>
                </c:ext>
              </c:extLst>
            </c:dLbl>
            <c:dLbl>
              <c:idx val="1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B629-4C56-9C43-CF1DFB92AE57}"/>
                </c:ext>
              </c:extLst>
            </c:dLbl>
            <c:dLbl>
              <c:idx val="2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B629-4C56-9C43-CF1DFB92AE57}"/>
                </c:ext>
              </c:extLst>
            </c:dLbl>
            <c:dLbl>
              <c:idx val="3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B629-4C56-9C43-CF1DFB92AE57}"/>
                </c:ext>
              </c:extLst>
            </c:dLbl>
            <c:dLbl>
              <c:idx val="4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B629-4C56-9C43-CF1DFB92AE57}"/>
                </c:ext>
              </c:extLst>
            </c:dLbl>
            <c:dLbl>
              <c:idx val="5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B629-4C56-9C43-CF1DFB92AE57}"/>
                </c:ext>
              </c:extLst>
            </c:dLbl>
            <c:dLbl>
              <c:idx val="6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B629-4C56-9C43-CF1DFB92AE57}"/>
                </c:ext>
              </c:extLst>
            </c:dLbl>
            <c:dLbl>
              <c:idx val="7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7-B629-4C56-9C43-CF1DFB92AE57}"/>
                </c:ext>
              </c:extLst>
            </c:dLbl>
            <c:dLbl>
              <c:idx val="8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8-B629-4C56-9C43-CF1DFB92AE57}"/>
                </c:ext>
              </c:extLst>
            </c:dLbl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9-B629-4C56-9C43-CF1DFB92AE5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Лист1!$C$2:$C$11</c:f>
              <c:numCache>
                <c:formatCode>General</c:formatCode>
                <c:ptCount val="10"/>
                <c:pt idx="0">
                  <c:v>38.46</c:v>
                </c:pt>
                <c:pt idx="1">
                  <c:v>55.56</c:v>
                </c:pt>
                <c:pt idx="2">
                  <c:v>65.22</c:v>
                </c:pt>
                <c:pt idx="3">
                  <c:v>71.430000000000007</c:v>
                </c:pt>
                <c:pt idx="4">
                  <c:v>75.760000000000005</c:v>
                </c:pt>
                <c:pt idx="5">
                  <c:v>78.95</c:v>
                </c:pt>
                <c:pt idx="6">
                  <c:v>81.400000000000006</c:v>
                </c:pt>
                <c:pt idx="7">
                  <c:v>83.33</c:v>
                </c:pt>
                <c:pt idx="8">
                  <c:v>84.91</c:v>
                </c:pt>
                <c:pt idx="9">
                  <c:v>86.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B629-4C56-9C43-CF1DFB92AE5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93819320"/>
        <c:axId val="393814072"/>
      </c:lineChart>
      <c:catAx>
        <c:axId val="393819320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93814072"/>
        <c:crosses val="autoZero"/>
        <c:auto val="1"/>
        <c:lblAlgn val="ctr"/>
        <c:lblOffset val="100"/>
        <c:tickMarkSkip val="10"/>
        <c:noMultiLvlLbl val="0"/>
      </c:catAx>
      <c:valAx>
        <c:axId val="393814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93819320"/>
        <c:crosses val="autoZero"/>
        <c:crossBetween val="between"/>
      </c:valAx>
      <c:spPr>
        <a:noFill/>
        <a:ln>
          <a:solidFill>
            <a:srgbClr val="C00000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uk-UA" sz="1400" b="0" i="0" u="none" strike="noStrike" baseline="0">
                <a:effectLst/>
              </a:rPr>
              <a:t>Δ</a:t>
            </a:r>
            <a:r>
              <a:rPr lang="uk-UA" sz="1400" b="0" i="0" u="none" strike="noStrike" baseline="-25000">
                <a:effectLst/>
              </a:rPr>
              <a:t>𝑛</a:t>
            </a:r>
            <a:r>
              <a:rPr lang="uk-UA" sz="1400" b="0" i="0" u="none" strike="noStrike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показник ефективності обслуговування</a:t>
            </a:r>
            <a:endParaRPr lang="ru-RU" baseline="-2500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F$1</c:f>
              <c:strCache>
                <c:ptCount val="1"/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tx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Лист1!$F$2:$F$11</c:f>
              <c:numCache>
                <c:formatCode>General</c:formatCode>
                <c:ptCount val="10"/>
                <c:pt idx="0">
                  <c:v>0.6</c:v>
                </c:pt>
                <c:pt idx="1">
                  <c:v>1.2</c:v>
                </c:pt>
                <c:pt idx="2">
                  <c:v>2</c:v>
                </c:pt>
                <c:pt idx="3">
                  <c:v>2.7</c:v>
                </c:pt>
                <c:pt idx="4">
                  <c:v>3.2</c:v>
                </c:pt>
                <c:pt idx="5">
                  <c:v>3.6</c:v>
                </c:pt>
                <c:pt idx="6">
                  <c:v>4.4000000000000004</c:v>
                </c:pt>
                <c:pt idx="7">
                  <c:v>5.0999999999999996</c:v>
                </c:pt>
                <c:pt idx="8">
                  <c:v>5.4</c:v>
                </c:pt>
                <c:pt idx="9">
                  <c:v>6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973-450B-B8F1-B463F3C606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89993288"/>
        <c:axId val="389987384"/>
      </c:lineChart>
      <c:catAx>
        <c:axId val="38999328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89987384"/>
        <c:crosses val="autoZero"/>
        <c:auto val="1"/>
        <c:lblAlgn val="ctr"/>
        <c:lblOffset val="100"/>
        <c:noMultiLvlLbl val="0"/>
      </c:catAx>
      <c:valAx>
        <c:axId val="3899873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89993288"/>
        <c:crossesAt val="1"/>
        <c:crossBetween val="between"/>
      </c:valAx>
      <c:spPr>
        <a:noFill/>
        <a:ln>
          <a:solidFill>
            <a:srgbClr val="C00000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C88235-F9E2-4EC2-ADC5-95569ED7FB50}" type="datetimeFigureOut">
              <a:rPr lang="uk-UA" smtClean="0"/>
              <a:t>15.12.2020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A80B69-28EB-4396-A246-AF7DA8C730C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008357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19589-6AEF-486D-8C95-47E0CC686C03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644756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6B6CEC-BE73-4089-A8A6-D5E48B39368A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247342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465E98-486F-4660-9ECD-C9F20101E29E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669223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9B258-E335-4C0B-B4F5-2D0764DDC394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665138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91F34-7DD7-4CF9-91AD-F6414BD7AC0B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761306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1405A-09A0-4D83-A164-205A6B7683DB}" type="datetime1">
              <a:rPr lang="uk-UA" smtClean="0"/>
              <a:t>15.12.2020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11676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C61633-447A-4B72-BBDC-FCD35C101EE1}" type="datetime1">
              <a:rPr lang="uk-UA" smtClean="0"/>
              <a:t>15.12.2020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73277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01B87-F4CB-4736-B2FB-A11D4FB00872}" type="datetime1">
              <a:rPr lang="uk-UA" smtClean="0"/>
              <a:t>15.12.2020</a:t>
            </a:fld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703178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56BF6-B0E8-4137-B816-80E284AD0B48}" type="datetime1">
              <a:rPr lang="uk-UA" smtClean="0"/>
              <a:t>15.12.2020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25424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30065-0D98-4BB3-B385-AB3C98313090}" type="datetime1">
              <a:rPr lang="uk-UA" smtClean="0"/>
              <a:t>15.12.2020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1823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008B2-68A7-430E-9D7B-82EC40BFD276}" type="datetime1">
              <a:rPr lang="uk-UA" smtClean="0"/>
              <a:t>15.12.2020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52495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2BC813-4FA5-4E02-8717-CD46FF9E8D38}" type="datetime1">
              <a:rPr lang="uk-UA" smtClean="0"/>
              <a:t>15.12.2020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816107-D01F-4E98-BFE8-696684476CEE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10414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1524000" y="135173"/>
            <a:ext cx="9144000" cy="1526650"/>
          </a:xfrm>
        </p:spPr>
        <p:txBody>
          <a:bodyPr>
            <a:normAutofit fontScale="90000"/>
          </a:bodyPr>
          <a:lstStyle/>
          <a:p>
            <a:r>
              <a:rPr lang="uk-UA" sz="1800" b="1" i="1" dirty="0" smtClean="0"/>
              <a:t>Міністерство освіти і</a:t>
            </a:r>
            <a:r>
              <a:rPr lang="ru-RU" sz="1800" b="1" i="1" dirty="0" smtClean="0"/>
              <a:t> науки </a:t>
            </a:r>
            <a:r>
              <a:rPr lang="uk-UA" sz="1800" b="1" i="1" dirty="0" smtClean="0"/>
              <a:t>України</a:t>
            </a:r>
            <a:r>
              <a:rPr lang="ru-RU" sz="1800" i="1" dirty="0" smtClean="0"/>
              <a:t/>
            </a:r>
            <a:br>
              <a:rPr lang="ru-RU" sz="1800" i="1" dirty="0" smtClean="0"/>
            </a:br>
            <a:r>
              <a:rPr lang="uk-UA" sz="1800" b="1" i="1" dirty="0" smtClean="0"/>
              <a:t>Національний технічний університет</a:t>
            </a:r>
            <a:r>
              <a:rPr lang="ru-RU" sz="1800" i="1" dirty="0" smtClean="0"/>
              <a:t/>
            </a:r>
            <a:br>
              <a:rPr lang="ru-RU" sz="1800" i="1" dirty="0" smtClean="0"/>
            </a:br>
            <a:r>
              <a:rPr lang="uk-UA" sz="1800" b="1" i="1" dirty="0" smtClean="0"/>
              <a:t>«Дніпровська політехніка»</a:t>
            </a:r>
            <a:br>
              <a:rPr lang="uk-UA" sz="1800" b="1" i="1" dirty="0" smtClean="0"/>
            </a:br>
            <a:r>
              <a:rPr lang="uk-UA" sz="1800" b="1" i="1" dirty="0" smtClean="0"/>
              <a:t>ІНСТИТУТ ЕЛЕКТРОЕНЕРГЕТИКИ</a:t>
            </a:r>
            <a:r>
              <a:rPr lang="ru-RU" sz="1800" i="1" dirty="0" smtClean="0"/>
              <a:t/>
            </a:r>
            <a:br>
              <a:rPr lang="ru-RU" sz="1800" i="1" dirty="0" smtClean="0"/>
            </a:br>
            <a:r>
              <a:rPr lang="uk-UA" sz="1800" b="1" i="1" dirty="0" smtClean="0"/>
              <a:t>ФАКУЛЬТЕТ ІНФОРМАЦІЙНИХ ТЕХНОЛОГІЙ</a:t>
            </a:r>
            <a:br>
              <a:rPr lang="uk-UA" sz="1800" b="1" i="1" dirty="0" smtClean="0"/>
            </a:br>
            <a:r>
              <a:rPr lang="uk-UA" sz="1800" i="1" dirty="0" smtClean="0"/>
              <a:t>Кафедра інформаційних технологій та комп’ютерної інженерії</a:t>
            </a:r>
            <a:endParaRPr lang="uk-UA" sz="1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89113" y="2998274"/>
            <a:ext cx="10813774" cy="941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на тему: </a:t>
            </a:r>
            <a:r>
              <a:rPr lang="uk-UA" sz="2400" dirty="0" smtClean="0">
                <a:latin typeface="Times New Roman"/>
                <a:ea typeface="Times New Roman"/>
              </a:rPr>
              <a:t>Комп'ютерна</a:t>
            </a:r>
            <a:r>
              <a:rPr lang="ru-RU" sz="2400" dirty="0" smtClean="0">
                <a:latin typeface="Times New Roman"/>
                <a:ea typeface="Times New Roman"/>
              </a:rPr>
              <a:t> </a:t>
            </a:r>
            <a:r>
              <a:rPr lang="uk-UA" sz="2400" dirty="0" smtClean="0">
                <a:latin typeface="Times New Roman"/>
                <a:ea typeface="Times New Roman"/>
              </a:rPr>
              <a:t>система приймальної комісії навчального закладу з детальним опрацюванням бота «Консультант абітурієнта»</a:t>
            </a:r>
            <a:endParaRPr lang="uk-UA" sz="2400" b="1" dirty="0">
              <a:latin typeface="Times New Roman" pitchFamily="18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76838" y="4508438"/>
            <a:ext cx="59343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600" dirty="0" smtClean="0">
                <a:latin typeface="Times New Roman" pitchFamily="18" charset="0"/>
                <a:cs typeface="Times New Roman" pitchFamily="18" charset="0"/>
              </a:rPr>
              <a:t>Виконавець, </a:t>
            </a:r>
            <a:r>
              <a:rPr lang="uk-UA" sz="1600" i="1" dirty="0" err="1" smtClean="0">
                <a:latin typeface="Times New Roman" pitchFamily="18" charset="0"/>
                <a:cs typeface="Times New Roman" pitchFamily="18" charset="0"/>
              </a:rPr>
              <a:t>студ</a:t>
            </a:r>
            <a:r>
              <a:rPr lang="uk-UA" sz="16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Чабаненко Антон Юр</a:t>
            </a:r>
            <a:r>
              <a:rPr lang="uk-UA" sz="1600" dirty="0" err="1" smtClean="0">
                <a:latin typeface="Times New Roman" pitchFamily="18" charset="0"/>
                <a:cs typeface="Times New Roman" pitchFamily="18" charset="0"/>
              </a:rPr>
              <a:t>ійович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uk-UA" sz="1600" dirty="0" smtClean="0">
                <a:latin typeface="Times New Roman" pitchFamily="18" charset="0"/>
                <a:cs typeface="Times New Roman" pitchFamily="18" charset="0"/>
              </a:rPr>
              <a:t>Керівник, </a:t>
            </a:r>
            <a:r>
              <a:rPr lang="uk-UA" sz="1600" i="1" dirty="0" smtClean="0">
                <a:latin typeface="Times New Roman" pitchFamily="18" charset="0"/>
                <a:cs typeface="Times New Roman" pitchFamily="18" charset="0"/>
              </a:rPr>
              <a:t>проф</a:t>
            </a:r>
            <a:r>
              <a:rPr lang="uk-UA" sz="1600" dirty="0" smtClean="0">
                <a:latin typeface="Times New Roman" pitchFamily="18" charset="0"/>
                <a:cs typeface="Times New Roman" pitchFamily="18" charset="0"/>
              </a:rPr>
              <a:t>. Цвіркун Леонід Іванович</a:t>
            </a:r>
            <a:endParaRPr lang="ru-RU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048000" y="5695628"/>
            <a:ext cx="6096000" cy="7294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15000"/>
              </a:lnSpc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Дніпро</a:t>
            </a:r>
          </a:p>
          <a:p>
            <a:pPr algn="ctr">
              <a:lnSpc>
                <a:spcPct val="115000"/>
              </a:lnSpc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uk-UA" dirty="0" smtClean="0">
                <a:latin typeface="Times New Roman" pitchFamily="18" charset="0"/>
                <a:cs typeface="Times New Roman" pitchFamily="18" charset="0"/>
              </a:rPr>
              <a:t>20</a:t>
            </a:r>
            <a:endParaRPr lang="ru-RU" dirty="0">
              <a:latin typeface="Times New Roman" pitchFamily="18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048000" y="1944967"/>
            <a:ext cx="6096000" cy="80021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uk-UA" b="1" i="1" dirty="0" smtClean="0">
                <a:latin typeface="Times New Roman" pitchFamily="18" charset="0"/>
                <a:cs typeface="Times New Roman" pitchFamily="18" charset="0"/>
              </a:rPr>
              <a:t>ГРАФІЧНА ЧАСТИНА</a:t>
            </a:r>
            <a:endParaRPr lang="ru-RU" sz="800" i="1" dirty="0"/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uk-UA" b="1" i="1" dirty="0">
                <a:latin typeface="Times New Roman" pitchFamily="18" charset="0"/>
                <a:cs typeface="Times New Roman" pitchFamily="18" charset="0"/>
              </a:rPr>
              <a:t>кваліфікаційної роботи ступеню </a:t>
            </a:r>
            <a:r>
              <a:rPr lang="uk-UA" b="1" i="1" dirty="0" smtClean="0">
                <a:latin typeface="Times New Roman" pitchFamily="18" charset="0"/>
                <a:cs typeface="Times New Roman" pitchFamily="18" charset="0"/>
              </a:rPr>
              <a:t>магістра</a:t>
            </a:r>
            <a:endParaRPr lang="uk-UA" b="1" i="1" dirty="0">
              <a:latin typeface="Times New Roman" pitchFamily="18" charset="0"/>
              <a:cs typeface="Times New Roman" pitchFamily="18" charset="0"/>
            </a:endParaRP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uk-UA" sz="1000" dirty="0">
                <a:latin typeface="Times New Roman" pitchFamily="18" charset="0"/>
                <a:cs typeface="Times New Roman" pitchFamily="18" charset="0"/>
              </a:rPr>
              <a:t>(назва освітньо-кваліфікаційного рівня)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92375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50875"/>
          </a:xfrm>
        </p:spPr>
        <p:txBody>
          <a:bodyPr>
            <a:normAutofit/>
          </a:bodyPr>
          <a:lstStyle/>
          <a:p>
            <a:pPr algn="ctr"/>
            <a:r>
              <a:rPr lang="uk-UA" sz="2800" dirty="0"/>
              <a:t>Структурна схема комп’ютерної системи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54099" y="3962400"/>
            <a:ext cx="10299701" cy="169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360437"/>
              </p:ext>
            </p:extLst>
          </p:nvPr>
        </p:nvGraphicFramePr>
        <p:xfrm>
          <a:off x="1290100" y="1271588"/>
          <a:ext cx="9827697" cy="471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8505704" imgH="3724371" progId="Visio.Drawing.15">
                  <p:embed/>
                </p:oleObj>
              </mc:Choice>
              <mc:Fallback>
                <p:oleObj name="Visio" r:id="rId3" imgW="8505704" imgH="372437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100" y="1271588"/>
                        <a:ext cx="9827697" cy="471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0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209463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050" y="365125"/>
            <a:ext cx="5238750" cy="604359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/>
              <a:t>Основні алгоритми програми</a:t>
            </a:r>
            <a:endParaRPr lang="uk-UA" sz="28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1428" y="1307511"/>
            <a:ext cx="2228002" cy="4567716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5001959" y="5887706"/>
            <a:ext cx="3806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Схема алгоритму основної програми</a:t>
            </a:r>
            <a:endParaRPr lang="uk-UA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919" y="1307511"/>
            <a:ext cx="1761575" cy="3327989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8384593" y="4635500"/>
            <a:ext cx="32222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Схема алгоритму виводу меню</a:t>
            </a:r>
            <a:endParaRPr lang="uk-UA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1</a:t>
            </a:fld>
            <a:endParaRPr lang="uk-UA" dirty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839788" y="365125"/>
            <a:ext cx="4094162" cy="6043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sz="2800" dirty="0" smtClean="0"/>
              <a:t>Розробка програмного забезпечення</a:t>
            </a:r>
            <a:endParaRPr lang="uk-UA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839788" y="1295032"/>
            <a:ext cx="44942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ація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ного забезпечення комп’ютерної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и консультанта абітурієнта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одилась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допомогою програмної платформи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de.js</a:t>
            </a:r>
          </a:p>
          <a:p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латформою для написання коду служить програма-редактор коду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om </a:t>
            </a:r>
            <a:endParaRPr lang="uk-UA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ва, на якій виконувалось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ування -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Script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994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rmAutofit fontScale="90000"/>
          </a:bodyPr>
          <a:lstStyle/>
          <a:p>
            <a:pPr algn="ctr"/>
            <a:r>
              <a:rPr lang="uk-UA" sz="2800" dirty="0" smtClean="0"/>
              <a:t>Експеримент</a:t>
            </a:r>
            <a:endParaRPr lang="uk-UA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812800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Мета експерименту: виявлення ефективності обслуговування користувачів комп’ютерної системи консультанта абітурієнта на основі розробленої моделі СМО. Дослідити ефективність роботи впроваджуваної комп’ютерної системи. Скласти вивід на основі отриманих даних ефективності впроваджуваної комп’ютерної системи</a:t>
            </a:r>
            <a:endParaRPr lang="uk-UA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2013129"/>
            <a:ext cx="10515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Задача експерименту: Методом безпосередньої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цінки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виявити найкращі значення модельованої ситуації обслуговування користувачів консультанта абітурієнта у часі та виявити ефективність впроваджуваної комп’ютерної системи «Консультант абітурієнта»</a:t>
            </a:r>
            <a:endParaRPr lang="uk-UA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619629"/>
                  </p:ext>
                </p:extLst>
              </p:nvPr>
            </p:nvGraphicFramePr>
            <p:xfrm>
              <a:off x="838200" y="2936459"/>
              <a:ext cx="5667374" cy="31959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7110">
                      <a:extLst>
                        <a:ext uri="{9D8B030D-6E8A-4147-A177-3AD203B41FA5}">
                          <a16:colId xmlns:a16="http://schemas.microsoft.com/office/drawing/2014/main" val="363853506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000967380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283636307"/>
                        </a:ext>
                      </a:extLst>
                    </a:gridCol>
                    <a:gridCol w="1171092">
                      <a:extLst>
                        <a:ext uri="{9D8B030D-6E8A-4147-A177-3AD203B41FA5}">
                          <a16:colId xmlns:a16="http://schemas.microsoft.com/office/drawing/2014/main" val="736026165"/>
                        </a:ext>
                      </a:extLst>
                    </a:gridCol>
                    <a:gridCol w="1350918">
                      <a:extLst>
                        <a:ext uri="{9D8B030D-6E8A-4147-A177-3AD203B41FA5}">
                          <a16:colId xmlns:a16="http://schemas.microsoft.com/office/drawing/2014/main" val="653958371"/>
                        </a:ext>
                      </a:extLst>
                    </a:gridCol>
                    <a:gridCol w="634156">
                      <a:extLst>
                        <a:ext uri="{9D8B030D-6E8A-4147-A177-3AD203B41FA5}">
                          <a16:colId xmlns:a16="http://schemas.microsoft.com/office/drawing/2014/main" val="473749482"/>
                        </a:ext>
                      </a:extLst>
                    </a:gridCol>
                  </a:tblGrid>
                  <a:tr h="8204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№/М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n, кількість користувачів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P</a:t>
                          </a:r>
                          <a:r>
                            <a:rPr lang="uk-UA" sz="1400" baseline="-25000">
                              <a:effectLst/>
                            </a:rPr>
                            <a:t>n</a:t>
                          </a:r>
                          <a:r>
                            <a:rPr lang="uk-UA" sz="1400">
                              <a:effectLst/>
                            </a:rPr>
                            <a:t>/%, користувачів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uk-UA" sz="1400" dirty="0">
                              <a:effectLst/>
                            </a:rPr>
                            <a:t>, кількість обслужених користувачів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uk-UA" sz="1400">
                              <a:effectLst/>
                            </a:rPr>
                            <a:t>, кількість користувачів які залишились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uk-UA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Δ</m:t>
                                    </m:r>
                                  </m:e>
                                  <m:sub>
                                    <m:r>
                                      <a:rPr lang="uk-UA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8056718"/>
                      </a:ext>
                    </a:extLst>
                  </a:tr>
                  <a:tr h="147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,4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0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5917479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5,5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00337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5,2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59898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1,4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,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4733800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5,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3552300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8,9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13670378"/>
                      </a:ext>
                    </a:extLst>
                  </a:tr>
                  <a:tr h="21272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1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7162054"/>
                      </a:ext>
                    </a:extLst>
                  </a:tr>
                  <a:tr h="12573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3,3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25191956"/>
                      </a:ext>
                    </a:extLst>
                  </a:tr>
                  <a:tr h="147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4,9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7793927"/>
                      </a:ext>
                    </a:extLst>
                  </a:tr>
                  <a:tr h="6858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,2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 dirty="0">
                              <a:effectLst/>
                            </a:rPr>
                            <a:t>6,1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3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619629"/>
                  </p:ext>
                </p:extLst>
              </p:nvPr>
            </p:nvGraphicFramePr>
            <p:xfrm>
              <a:off x="838200" y="2936459"/>
              <a:ext cx="5667374" cy="31959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7110">
                      <a:extLst>
                        <a:ext uri="{9D8B030D-6E8A-4147-A177-3AD203B41FA5}">
                          <a16:colId xmlns:a16="http://schemas.microsoft.com/office/drawing/2014/main" val="363853506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000967380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283636307"/>
                        </a:ext>
                      </a:extLst>
                    </a:gridCol>
                    <a:gridCol w="1171092">
                      <a:extLst>
                        <a:ext uri="{9D8B030D-6E8A-4147-A177-3AD203B41FA5}">
                          <a16:colId xmlns:a16="http://schemas.microsoft.com/office/drawing/2014/main" val="736026165"/>
                        </a:ext>
                      </a:extLst>
                    </a:gridCol>
                    <a:gridCol w="1350918">
                      <a:extLst>
                        <a:ext uri="{9D8B030D-6E8A-4147-A177-3AD203B41FA5}">
                          <a16:colId xmlns:a16="http://schemas.microsoft.com/office/drawing/2014/main" val="653958371"/>
                        </a:ext>
                      </a:extLst>
                    </a:gridCol>
                    <a:gridCol w="634156">
                      <a:extLst>
                        <a:ext uri="{9D8B030D-6E8A-4147-A177-3AD203B41FA5}">
                          <a16:colId xmlns:a16="http://schemas.microsoft.com/office/drawing/2014/main" val="473749482"/>
                        </a:ext>
                      </a:extLst>
                    </a:gridCol>
                  </a:tblGrid>
                  <a:tr h="91313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№/М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n, кількість користувачів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P</a:t>
                          </a:r>
                          <a:r>
                            <a:rPr lang="uk-UA" sz="1400" baseline="-25000">
                              <a:effectLst/>
                            </a:rPr>
                            <a:t>n</a:t>
                          </a:r>
                          <a:r>
                            <a:rPr lang="uk-UA" sz="1400">
                              <a:effectLst/>
                            </a:rPr>
                            <a:t>/%, користувачів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15625" t="-5333" r="-171875" b="-26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72973" t="-5333" r="-48649" b="-26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96154" t="-5333" r="-3846" b="-261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1805671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,4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0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59174793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5,5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003373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5,2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59898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1,4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,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4733800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5,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3552300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8,9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1367037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1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7162054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3,3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25191956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4,9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779392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,2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 dirty="0">
                              <a:effectLst/>
                            </a:rPr>
                            <a:t>6,1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3555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Прямоугольник 6"/>
          <p:cNvSpPr/>
          <p:nvPr/>
        </p:nvSpPr>
        <p:spPr>
          <a:xfrm>
            <a:off x="2036409" y="6132419"/>
            <a:ext cx="3731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Результат проведення експерименту</a:t>
            </a:r>
            <a:endParaRPr lang="uk-UA" dirty="0"/>
          </a:p>
        </p:txBody>
      </p:sp>
      <p:graphicFrame>
        <p:nvGraphicFramePr>
          <p:cNvPr id="9" name="Диаграмма 8"/>
          <p:cNvGraphicFramePr/>
          <p:nvPr>
            <p:extLst>
              <p:ext uri="{D42A27DB-BD31-4B8C-83A1-F6EECF244321}">
                <p14:modId xmlns:p14="http://schemas.microsoft.com/office/powerpoint/2010/main" val="1874693341"/>
              </p:ext>
            </p:extLst>
          </p:nvPr>
        </p:nvGraphicFramePr>
        <p:xfrm>
          <a:off x="6967451" y="2936459"/>
          <a:ext cx="4386349" cy="21841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7199543" y="5239389"/>
            <a:ext cx="3922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зультат моделювання експерименту</a:t>
            </a:r>
            <a:endParaRPr lang="uk-UA" dirty="0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41769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47675"/>
          </a:xfrm>
        </p:spPr>
        <p:txBody>
          <a:bodyPr>
            <a:normAutofit fontScale="90000"/>
          </a:bodyPr>
          <a:lstStyle/>
          <a:p>
            <a:pPr algn="ctr"/>
            <a:r>
              <a:rPr lang="uk-UA" sz="2800" dirty="0" smtClean="0"/>
              <a:t>Експеримент</a:t>
            </a:r>
            <a:endParaRPr lang="uk-UA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812800"/>
            <a:ext cx="10515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Мета експерименту: виявлення ефективності обслуговування користувачів комп’ютерної системи консультанта абітурієнта на основі розробленої моделі СМО. Дослідити ефективність роботи впроваджуваної комп’ютерної системи. Скласти вивід на основі отриманих даних ефективності впроваджуваної комп’ютерної системи</a:t>
            </a:r>
            <a:endParaRPr lang="uk-UA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2013129"/>
            <a:ext cx="10515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Задача експерименту: Методом безпосередньої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цінки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виявити найкращі значення модельованої ситуації обслуговування користувачів консультанта абітурієнта у часі та виявити ефективність впроваджуваної комп’ютерної системи «Консультант абітурієнта»</a:t>
            </a:r>
            <a:endParaRPr lang="uk-UA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619629"/>
                  </p:ext>
                </p:extLst>
              </p:nvPr>
            </p:nvGraphicFramePr>
            <p:xfrm>
              <a:off x="838200" y="2936459"/>
              <a:ext cx="5667374" cy="31959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7110">
                      <a:extLst>
                        <a:ext uri="{9D8B030D-6E8A-4147-A177-3AD203B41FA5}">
                          <a16:colId xmlns:a16="http://schemas.microsoft.com/office/drawing/2014/main" val="363853506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000967380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283636307"/>
                        </a:ext>
                      </a:extLst>
                    </a:gridCol>
                    <a:gridCol w="1171092">
                      <a:extLst>
                        <a:ext uri="{9D8B030D-6E8A-4147-A177-3AD203B41FA5}">
                          <a16:colId xmlns:a16="http://schemas.microsoft.com/office/drawing/2014/main" val="736026165"/>
                        </a:ext>
                      </a:extLst>
                    </a:gridCol>
                    <a:gridCol w="1350918">
                      <a:extLst>
                        <a:ext uri="{9D8B030D-6E8A-4147-A177-3AD203B41FA5}">
                          <a16:colId xmlns:a16="http://schemas.microsoft.com/office/drawing/2014/main" val="653958371"/>
                        </a:ext>
                      </a:extLst>
                    </a:gridCol>
                    <a:gridCol w="634156">
                      <a:extLst>
                        <a:ext uri="{9D8B030D-6E8A-4147-A177-3AD203B41FA5}">
                          <a16:colId xmlns:a16="http://schemas.microsoft.com/office/drawing/2014/main" val="473749482"/>
                        </a:ext>
                      </a:extLst>
                    </a:gridCol>
                  </a:tblGrid>
                  <a:tr h="8204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№/М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n, кількість користувачів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P</a:t>
                          </a:r>
                          <a:r>
                            <a:rPr lang="uk-UA" sz="1400" baseline="-25000">
                              <a:effectLst/>
                            </a:rPr>
                            <a:t>n</a:t>
                          </a:r>
                          <a:r>
                            <a:rPr lang="uk-UA" sz="1400">
                              <a:effectLst/>
                            </a:rPr>
                            <a:t>/%, користувачів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uk-UA" sz="1400" dirty="0">
                              <a:effectLst/>
                            </a:rPr>
                            <a:t>, кількість обслужених користувачів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uk-UA" sz="1400">
                                      <a:effectLst/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uk-UA" sz="1400">
                              <a:effectLst/>
                            </a:rPr>
                            <a:t>, кількість користувачів які залишились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uk-UA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Δ</m:t>
                                    </m:r>
                                  </m:e>
                                  <m:sub>
                                    <m:r>
                                      <a:rPr lang="uk-UA" sz="1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618056718"/>
                      </a:ext>
                    </a:extLst>
                  </a:tr>
                  <a:tr h="147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,4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0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5917479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5,5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00337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5,2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59898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1,4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,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4733800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5,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3552300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8,9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13670378"/>
                      </a:ext>
                    </a:extLst>
                  </a:tr>
                  <a:tr h="212725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1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7162054"/>
                      </a:ext>
                    </a:extLst>
                  </a:tr>
                  <a:tr h="12573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3,3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25191956"/>
                      </a:ext>
                    </a:extLst>
                  </a:tr>
                  <a:tr h="14732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4,9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7793927"/>
                      </a:ext>
                    </a:extLst>
                  </a:tr>
                  <a:tr h="6858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,2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 dirty="0">
                              <a:effectLst/>
                            </a:rPr>
                            <a:t>6,1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355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619629"/>
                  </p:ext>
                </p:extLst>
              </p:nvPr>
            </p:nvGraphicFramePr>
            <p:xfrm>
              <a:off x="838200" y="2936459"/>
              <a:ext cx="5667374" cy="319596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7110">
                      <a:extLst>
                        <a:ext uri="{9D8B030D-6E8A-4147-A177-3AD203B41FA5}">
                          <a16:colId xmlns:a16="http://schemas.microsoft.com/office/drawing/2014/main" val="363853506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000967380"/>
                        </a:ext>
                      </a:extLst>
                    </a:gridCol>
                    <a:gridCol w="1077049">
                      <a:extLst>
                        <a:ext uri="{9D8B030D-6E8A-4147-A177-3AD203B41FA5}">
                          <a16:colId xmlns:a16="http://schemas.microsoft.com/office/drawing/2014/main" val="2283636307"/>
                        </a:ext>
                      </a:extLst>
                    </a:gridCol>
                    <a:gridCol w="1171092">
                      <a:extLst>
                        <a:ext uri="{9D8B030D-6E8A-4147-A177-3AD203B41FA5}">
                          <a16:colId xmlns:a16="http://schemas.microsoft.com/office/drawing/2014/main" val="736026165"/>
                        </a:ext>
                      </a:extLst>
                    </a:gridCol>
                    <a:gridCol w="1350918">
                      <a:extLst>
                        <a:ext uri="{9D8B030D-6E8A-4147-A177-3AD203B41FA5}">
                          <a16:colId xmlns:a16="http://schemas.microsoft.com/office/drawing/2014/main" val="653958371"/>
                        </a:ext>
                      </a:extLst>
                    </a:gridCol>
                    <a:gridCol w="634156">
                      <a:extLst>
                        <a:ext uri="{9D8B030D-6E8A-4147-A177-3AD203B41FA5}">
                          <a16:colId xmlns:a16="http://schemas.microsoft.com/office/drawing/2014/main" val="473749482"/>
                        </a:ext>
                      </a:extLst>
                    </a:gridCol>
                  </a:tblGrid>
                  <a:tr h="913130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№/М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n, кількість користувачів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P</a:t>
                          </a:r>
                          <a:r>
                            <a:rPr lang="uk-UA" sz="1400" baseline="-25000">
                              <a:effectLst/>
                            </a:rPr>
                            <a:t>n</a:t>
                          </a:r>
                          <a:r>
                            <a:rPr lang="uk-UA" sz="1400">
                              <a:effectLst/>
                            </a:rPr>
                            <a:t>/%, користувачів у системі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15625" t="-5333" r="-171875" b="-26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72973" t="-5333" r="-48649" b="-261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796154" t="-5333" r="-3846" b="-261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1805671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,4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0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159174793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5,5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003373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5,2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659898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1,4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2,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24733800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5,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2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3552300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8,95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3,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013670378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1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4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37162054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3,3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3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67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225191956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9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4,9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7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5,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97793927"/>
                      </a:ext>
                    </a:extLst>
                  </a:tr>
                  <a:tr h="228283">
                    <a:tc>
                      <a:txBody>
                        <a:bodyPr/>
                        <a:lstStyle/>
                        <a:p>
                          <a:pPr algn="just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00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,21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14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>
                              <a:effectLst/>
                            </a:rPr>
                            <a:t>86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7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uk-UA" sz="1400" dirty="0">
                              <a:effectLst/>
                            </a:rPr>
                            <a:t>6,1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5833555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Прямоугольник 6"/>
          <p:cNvSpPr/>
          <p:nvPr/>
        </p:nvSpPr>
        <p:spPr>
          <a:xfrm>
            <a:off x="2036409" y="6132419"/>
            <a:ext cx="3731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Результат проведення експерименту</a:t>
            </a:r>
            <a:endParaRPr lang="uk-UA" dirty="0"/>
          </a:p>
        </p:txBody>
      </p:sp>
      <p:graphicFrame>
        <p:nvGraphicFramePr>
          <p:cNvPr id="10" name="Диаграмма 9"/>
          <p:cNvGraphicFramePr/>
          <p:nvPr>
            <p:extLst>
              <p:ext uri="{D42A27DB-BD31-4B8C-83A1-F6EECF244321}">
                <p14:modId xmlns:p14="http://schemas.microsoft.com/office/powerpoint/2010/main" val="1637168387"/>
              </p:ext>
            </p:extLst>
          </p:nvPr>
        </p:nvGraphicFramePr>
        <p:xfrm>
          <a:off x="6966728" y="2941849"/>
          <a:ext cx="4387072" cy="21841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306166" y="5126030"/>
            <a:ext cx="37081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зультат розрахунку експерименту</a:t>
            </a:r>
            <a:endParaRPr lang="uk-UA" dirty="0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62398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90660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/>
              <a:t>Висновки</a:t>
            </a:r>
            <a:endParaRPr lang="uk-UA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855786"/>
            <a:ext cx="603152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За завданням кваліфікаційної роботи магістра до приймальної комісії Національного технічного університету «Дніпровська політехніка» впроваджуються комп’ютерна система «Консультанта абітурієнта» з детальним опрацюванням бота який буде надавати актуальну інформацію про вступну кампанію приймальної комісії, консультувати абітурієнтів, що до вибору спеціальностей та інших важливих деталей. </a:t>
            </a:r>
            <a:endParaRPr lang="uk-UA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3164110"/>
            <a:ext cx="603152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За науковим завданням кваліфікаційної роботи магістра створюється модель системи масового обслуговування комп’ютерної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истеми.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Описується і обґрунтовується доцільність наукового завдання по створенню моделі майбутньої комп’ютерної системи.</a:t>
            </a:r>
            <a:endParaRPr lang="uk-UA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38200" y="4641438"/>
            <a:ext cx="603152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При створенні системи контролю в розробленій комп'ютерній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истемі були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враховані всі поставлені вимоги для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реалізації.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Створення системи контролю включало в себе вибір оптимальних, сучасних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рішень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апаратних частини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для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розробки програмного забезпечення комп'ютерної системи і її підтримки в майбутньому.</a:t>
            </a:r>
            <a:endParaRPr lang="uk-UA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197969" y="855786"/>
            <a:ext cx="415583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грамне забезпечення було розроблено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на сучасній платформі реалізації програмного коду використовуючи поширену мову програмування. При розробці враховувалися всі сучасні тенденції </a:t>
            </a:r>
            <a:r>
              <a:rPr lang="uk-UA" dirty="0" err="1">
                <a:latin typeface="Times New Roman" panose="02020603050405020304" pitchFamily="18" charset="0"/>
                <a:ea typeface="Calibri" panose="020F0502020204030204" pitchFamily="34" charset="0"/>
              </a:rPr>
              <a:t>Telegram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dirty="0" err="1">
                <a:latin typeface="Times New Roman" panose="02020603050405020304" pitchFamily="18" charset="0"/>
                <a:ea typeface="Calibri" panose="020F0502020204030204" pitchFamily="34" charset="0"/>
              </a:rPr>
              <a:t>Bot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 API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грамування.</a:t>
            </a:r>
            <a:endParaRPr lang="en-US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ксперимент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водив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здалегід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формульовани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ени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мога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ідповідают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т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спери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роведений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сперимен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дали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ії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лися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продовж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сперимент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л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кладн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ітк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нцевим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ом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14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7691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92691" y="1281556"/>
            <a:ext cx="10981165" cy="5030754"/>
          </a:xfrm>
        </p:spPr>
        <p:txBody>
          <a:bodyPr>
            <a:noAutofit/>
          </a:bodyPr>
          <a:lstStyle/>
          <a:p>
            <a:pPr indent="450000" algn="just">
              <a:lnSpc>
                <a:spcPct val="150000"/>
              </a:lnSpc>
              <a:spcBef>
                <a:spcPts val="0"/>
              </a:spcBef>
            </a:pP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ма: «Комп'ютерна система приймальної комісії навчального закладу з детальним опрацюванням бота «Консультант абітурієнта»</a:t>
            </a:r>
          </a:p>
          <a:p>
            <a:pPr indent="450000" algn="just">
              <a:lnSpc>
                <a:spcPct val="150000"/>
              </a:lnSpc>
              <a:spcBef>
                <a:spcPts val="0"/>
              </a:spcBef>
            </a:pP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 розробки: Комп'ютерна система «Консультант абітурієнта» приймальної комісії Національного технічного університету «Дніпровська політехніка»</a:t>
            </a:r>
          </a:p>
          <a:p>
            <a:pPr indent="450000" algn="just">
              <a:lnSpc>
                <a:spcPct val="150000"/>
              </a:lnSpc>
              <a:spcBef>
                <a:spcPts val="0"/>
              </a:spcBef>
            </a:pP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 роботи: Розробка телеграм бота «Консультант абітурієнта» для приймальної комісії Національного технічного університету «Дніпровська політехніка» з метою поліпшити, а також осучаснити задачу ознайомлення абітурієнта зі спеціальностями, освітню програму яких представляє вищий навчальний заклад, розгляд необхідних документів для вступу, терміни подачі документів і дати зарахування до навчального закладу.</a:t>
            </a:r>
          </a:p>
          <a:p>
            <a:pPr indent="450000" algn="just">
              <a:lnSpc>
                <a:spcPct val="150000"/>
              </a:lnSpc>
              <a:spcBef>
                <a:spcPts val="0"/>
              </a:spcBef>
            </a:pP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а дослідження: Створення моделі системи масового обслуговування комп'ютерної системи «Консультант абітурієнта» для визначення доцільності впроваджуваної комп'ютерної системи, а також її ефективності.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839788" y="457200"/>
            <a:ext cx="10486973" cy="693174"/>
          </a:xfrm>
        </p:spPr>
        <p:txBody>
          <a:bodyPr/>
          <a:lstStyle/>
          <a:p>
            <a:pPr algn="ctr"/>
            <a:r>
              <a:rPr lang="uk-UA" dirty="0" smtClean="0"/>
              <a:t>Тема, об’єкт, предмет, мета досліджень</a:t>
            </a:r>
            <a:endParaRPr lang="uk-UA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2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15350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6" name="Picture 6" descr="Viber (@Viber) | Твітте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022" y="1220791"/>
            <a:ext cx="2506918" cy="2506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Не работает Ватсап. Текущие проблемы и состояние серверов. | Downdetect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790509"/>
            <a:ext cx="3137822" cy="3137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914400" y="103239"/>
            <a:ext cx="10515600" cy="687270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>
                <a:cs typeface="Times New Roman" panose="02020603050405020304" pitchFamily="18" charset="0"/>
              </a:rPr>
              <a:t>Актуальність роботи та </a:t>
            </a:r>
            <a:r>
              <a:rPr lang="uk-UA" sz="2800" dirty="0">
                <a:cs typeface="Times New Roman" panose="02020603050405020304" pitchFamily="18" charset="0"/>
              </a:rPr>
              <a:t>теми </a:t>
            </a:r>
            <a:r>
              <a:rPr lang="uk-UA" sz="2800" dirty="0" smtClean="0">
                <a:cs typeface="Times New Roman" panose="02020603050405020304" pitchFamily="18" charset="0"/>
              </a:rPr>
              <a:t>досліджень</a:t>
            </a:r>
            <a:endParaRPr lang="uk-UA" sz="2800" dirty="0"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5000" y="1168401"/>
            <a:ext cx="55372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>
              <a:lnSpc>
                <a:spcPct val="150000"/>
              </a:lnSpc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ість роботи диктує ситуація на ринку інформаційних технологій. З кожним роком його поповнюють нові програмні продукти, веб-сервіс та мобільні додатки, за допомогою яких можна побудувати не тільки комунікації, а й сприяти зміцненню бренду університету, як освітнього центру.</a:t>
            </a:r>
          </a:p>
          <a:p>
            <a:pPr indent="457200" algn="just">
              <a:lnSpc>
                <a:spcPct val="150000"/>
              </a:lnSpc>
            </a:pP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ість теми досліджень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ується з сучасних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нденцій використання технологій мессенджерів як основного інформаційного джерела для людини та їх внесок у розвиток та осучаснення застарілих методів подання інформації.</a:t>
            </a:r>
          </a:p>
          <a:p>
            <a:pPr indent="457200" algn="just">
              <a:lnSpc>
                <a:spcPct val="150000"/>
              </a:lnSpc>
            </a:pP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4" name="Picture 4" descr="Telegram — Википеди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068" y="3429771"/>
            <a:ext cx="2816943" cy="2816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3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304563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5070" y="1306974"/>
            <a:ext cx="8461858" cy="4923752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3999" y="242654"/>
            <a:ext cx="9144000" cy="685800"/>
          </a:xfrm>
        </p:spPr>
        <p:txBody>
          <a:bodyPr>
            <a:normAutofit/>
          </a:bodyPr>
          <a:lstStyle/>
          <a:p>
            <a:r>
              <a:rPr lang="uk-UA" sz="2800" dirty="0" smtClean="0">
                <a:cs typeface="Times New Roman" panose="02020603050405020304" pitchFamily="18" charset="0"/>
              </a:rPr>
              <a:t>Завдання досліджень і структурна схема вирішення</a:t>
            </a:r>
            <a:endParaRPr lang="uk-UA" sz="2800" dirty="0"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4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78083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63575"/>
          </a:xfrm>
        </p:spPr>
        <p:txBody>
          <a:bodyPr>
            <a:normAutofit/>
          </a:bodyPr>
          <a:lstStyle/>
          <a:p>
            <a:pPr algn="ctr"/>
            <a:r>
              <a:rPr lang="uk-UA" sz="2800" dirty="0" smtClean="0"/>
              <a:t>Створення моделі СМО</a:t>
            </a:r>
            <a:endParaRPr lang="uk-UA" sz="28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152525"/>
            <a:ext cx="10515600" cy="2555875"/>
          </a:xfrm>
        </p:spPr>
        <p:txBody>
          <a:bodyPr>
            <a:normAutofit lnSpcReduction="10000"/>
          </a:bodyPr>
          <a:lstStyle/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ювання системи масового обслуговування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’ютерної системи «Консультант абітурієнта»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умовлюється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явністю </a:t>
            </a:r>
            <a:r>
              <a:rPr lang="uk-UA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вісно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користувацьких відношень у створюваній системі. </a:t>
            </a:r>
            <a:endParaRPr lang="uk-UA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рішення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дання створення СМО моделі є необхідним кроком, для розвитку подальшої розробки програмного забезпечення, та проведення експерименту на базі створеної моделі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О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на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зраховувати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центному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квіваленті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ількість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кі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лишилися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истемі обслуговування за певний проміжок часу</a:t>
            </a: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189" y="3579608"/>
            <a:ext cx="7135221" cy="2924583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5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335835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8696" y="2009915"/>
            <a:ext cx="5068007" cy="10002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48298" y="301018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 smtClean="0"/>
              <a:t>Модель СМО</a:t>
            </a:r>
            <a:endParaRPr lang="uk-UA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8475"/>
          </a:xfrm>
        </p:spPr>
        <p:txBody>
          <a:bodyPr/>
          <a:lstStyle/>
          <a:p>
            <a:pPr algn="ctr"/>
            <a:r>
              <a:rPr lang="uk-UA" sz="2800" dirty="0" smtClean="0">
                <a:solidFill>
                  <a:prstClr val="black"/>
                </a:solidFill>
              </a:rPr>
              <a:t>Модель </a:t>
            </a:r>
            <a:r>
              <a:rPr lang="uk-UA" sz="2800" dirty="0">
                <a:solidFill>
                  <a:prstClr val="black"/>
                </a:solidFill>
              </a:rPr>
              <a:t>СМО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89025"/>
            <a:ext cx="10515600" cy="574675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uk-UA" sz="1800" dirty="0">
                <a:latin typeface="Times New Roman" panose="02020603050405020304" pitchFamily="18" charset="0"/>
                <a:ea typeface="Calibri" panose="020F0502020204030204" pitchFamily="34" charset="0"/>
              </a:rPr>
              <a:t>Створення СМО відбувається у середовищі </a:t>
            </a:r>
            <a:r>
              <a:rPr lang="uk-UA" sz="18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MATLAB </a:t>
            </a:r>
            <a:r>
              <a:rPr lang="uk-UA" sz="1800" dirty="0">
                <a:latin typeface="Times New Roman" panose="02020603050405020304" pitchFamily="18" charset="0"/>
                <a:ea typeface="Calibri" panose="020F0502020204030204" pitchFamily="34" charset="0"/>
              </a:rPr>
              <a:t>за допомогою інтерактивного інструменту для моделювання, імітації та аналізу динамічних систем – </a:t>
            </a:r>
            <a:r>
              <a:rPr lang="uk-UA" sz="18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Simulink</a:t>
            </a:r>
            <a:r>
              <a:rPr lang="uk-UA" sz="18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uk-UA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2684195" y="3733818"/>
            <a:ext cx="70522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Опис моделі: </a:t>
            </a:r>
            <a:endParaRPr lang="en-US" dirty="0"/>
          </a:p>
          <a:p>
            <a:r>
              <a:rPr lang="uk-UA" dirty="0"/>
              <a:t>блок n – константа, визначається у ручному режимі, потрібна для визначення кількості користувачів в комп’ютерній системі;</a:t>
            </a:r>
            <a:endParaRPr lang="en-US" dirty="0"/>
          </a:p>
          <a:p>
            <a:r>
              <a:rPr lang="uk-UA" dirty="0"/>
              <a:t>блок </a:t>
            </a:r>
            <a:r>
              <a:rPr lang="uk-UA" dirty="0" err="1"/>
              <a:t>Subsystem</a:t>
            </a:r>
            <a:r>
              <a:rPr lang="uk-UA" dirty="0"/>
              <a:t> – підсистема моделі </a:t>
            </a:r>
            <a:r>
              <a:rPr lang="uk-UA" dirty="0" smtClean="0"/>
              <a:t>СМО;</a:t>
            </a:r>
            <a:endParaRPr lang="en-US" dirty="0"/>
          </a:p>
          <a:p>
            <a:r>
              <a:rPr lang="uk-UA" dirty="0"/>
              <a:t>блок </a:t>
            </a:r>
            <a:r>
              <a:rPr lang="uk-UA" dirty="0" err="1"/>
              <a:t>Display</a:t>
            </a:r>
            <a:r>
              <a:rPr lang="uk-UA" dirty="0"/>
              <a:t> – виведення </a:t>
            </a:r>
            <a:r>
              <a:rPr lang="uk-UA" dirty="0" smtClean="0"/>
              <a:t>результату моделювання.</a:t>
            </a:r>
            <a:endParaRPr lang="uk-UA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6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317733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98475"/>
          </a:xfrm>
        </p:spPr>
        <p:txBody>
          <a:bodyPr/>
          <a:lstStyle/>
          <a:p>
            <a:pPr algn="ctr"/>
            <a:r>
              <a:rPr lang="uk-UA" sz="2800" dirty="0" smtClean="0">
                <a:solidFill>
                  <a:prstClr val="black"/>
                </a:solidFill>
              </a:rPr>
              <a:t>Модель </a:t>
            </a:r>
            <a:r>
              <a:rPr lang="uk-UA" sz="2800" dirty="0">
                <a:solidFill>
                  <a:prstClr val="black"/>
                </a:solidFill>
              </a:rPr>
              <a:t>СМО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089025"/>
            <a:ext cx="10515600" cy="574675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uk-UA" sz="1800" dirty="0">
                <a:latin typeface="Times New Roman" panose="02020603050405020304" pitchFamily="18" charset="0"/>
                <a:ea typeface="Calibri" panose="020F0502020204030204" pitchFamily="34" charset="0"/>
              </a:rPr>
              <a:t>Створення СМО відбувається у середовищі </a:t>
            </a:r>
            <a:r>
              <a:rPr lang="uk-UA" sz="18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MATLAB </a:t>
            </a:r>
            <a:r>
              <a:rPr lang="uk-UA" sz="1800" dirty="0">
                <a:latin typeface="Times New Roman" panose="02020603050405020304" pitchFamily="18" charset="0"/>
                <a:ea typeface="Calibri" panose="020F0502020204030204" pitchFamily="34" charset="0"/>
              </a:rPr>
              <a:t>за допомогою інтерактивного інструменту для моделювання, імітації та аналізу динамічних систем – </a:t>
            </a:r>
            <a:r>
              <a:rPr lang="uk-UA" sz="18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Simulink</a:t>
            </a:r>
            <a:r>
              <a:rPr lang="uk-UA" sz="18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uk-UA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4117798" y="5891072"/>
            <a:ext cx="39564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 smtClean="0"/>
              <a:t>Підсистема моделі СМО</a:t>
            </a:r>
            <a:endParaRPr lang="uk-UA" dirty="0"/>
          </a:p>
        </p:txBody>
      </p:sp>
      <p:pic>
        <p:nvPicPr>
          <p:cNvPr id="6" name="Рисунок 5"/>
          <p:cNvPicPr/>
          <p:nvPr/>
        </p:nvPicPr>
        <p:blipFill>
          <a:blip r:embed="rId2"/>
          <a:stretch>
            <a:fillRect/>
          </a:stretch>
        </p:blipFill>
        <p:spPr>
          <a:xfrm>
            <a:off x="1791829" y="1839912"/>
            <a:ext cx="8608342" cy="4051160"/>
          </a:xfrm>
          <a:prstGeom prst="rect">
            <a:avLst/>
          </a:prstGeom>
        </p:spPr>
      </p:pic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7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343680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11175"/>
          </a:xfrm>
        </p:spPr>
        <p:txBody>
          <a:bodyPr>
            <a:noAutofit/>
          </a:bodyPr>
          <a:lstStyle/>
          <a:p>
            <a:pPr algn="ctr"/>
            <a:r>
              <a:rPr lang="uk-UA" sz="2800" dirty="0" smtClean="0">
                <a:solidFill>
                  <a:prstClr val="black"/>
                </a:solidFill>
              </a:rPr>
              <a:t>Вимоги до системи</a:t>
            </a:r>
            <a:endParaRPr lang="uk-UA" sz="28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165225"/>
            <a:ext cx="10515600" cy="1323975"/>
          </a:xfrm>
        </p:spPr>
        <p:txBody>
          <a:bodyPr>
            <a:normAutofit lnSpcReduction="10000"/>
          </a:bodyPr>
          <a:lstStyle/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будова комп'ютерної системи включає в себе формування технічних вимог, функціональних вимог , вимог до видів забезпечення та вимог до захисту інформації на базі яких буде зроблений вибір устаткування для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комп'ютерної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и «Консультанта абітурієнта»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uk-UA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2492375"/>
            <a:ext cx="48133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ення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Консультанта абітурієнта», необхідно мати персональний комп’ютер, або </a:t>
            </a:r>
            <a:r>
              <a:rPr lang="uk-UA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оутбук</a:t>
            </a:r>
          </a:p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Підтримка роботи комп'ютерної системи приводиться за допомогою серверних технологій. Для цієї задачі підходить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спеціалізоване устаткування</a:t>
            </a:r>
            <a:endParaRPr lang="uk-UA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5651500" y="2489200"/>
            <a:ext cx="57023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Захист інформації </a:t>
            </a:r>
            <a:r>
              <a:rPr lang="uk-UA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реалізовано 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за допомогою серверних технологій захисту інформації таких як SSH-ключі, </a:t>
            </a:r>
            <a:r>
              <a:rPr lang="uk-UA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єрвол</a:t>
            </a: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, PKI та SSL/TLS шифрування. На розробку додаткових функцій захисту інформації можна витратити багато часу і людських сил. Але з огляду на те що, захистом даних займаються технологій захисту інформації та серверний адміністратор, то в розробці додаткових систем захисту інформації «Консультанта абітурієнта» немає необхідності.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8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238329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34975"/>
          </a:xfrm>
        </p:spPr>
        <p:txBody>
          <a:bodyPr>
            <a:noAutofit/>
          </a:bodyPr>
          <a:lstStyle/>
          <a:p>
            <a:pPr algn="ctr"/>
            <a:r>
              <a:rPr lang="uk-UA" sz="2800" dirty="0" smtClean="0">
                <a:solidFill>
                  <a:prstClr val="black"/>
                </a:solidFill>
              </a:rPr>
              <a:t>Функції що виконує комп'ютерна система</a:t>
            </a:r>
            <a:endParaRPr lang="uk-UA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695450" y="1444625"/>
            <a:ext cx="8801100" cy="307022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'ютера система «Консультанта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бітурієнта»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на </a:t>
            </a:r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конувати наступні функції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вати інформацію для відвідувачів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шук інформації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ворювати інформаційні блоки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ляти інформацію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ти інформаційні блоки у базі даних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дагувати інформацію;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uk-UA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давати зворотний зв'язок для </a:t>
            </a:r>
            <a:r>
              <a:rPr lang="uk-UA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ристувачів</a:t>
            </a:r>
            <a:endParaRPr lang="uk-UA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16107-D01F-4E98-BFE8-696684476CEE}" type="slidenum">
              <a:rPr lang="uk-UA" sz="1800" smtClean="0"/>
              <a:t>9</a:t>
            </a:fld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420556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Оранжевый и красный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0</TotalTime>
  <Words>1131</Words>
  <Application>Microsoft Office PowerPoint</Application>
  <PresentationFormat>Широкоэкранный</PresentationFormat>
  <Paragraphs>232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Calibri Light</vt:lpstr>
      <vt:lpstr>Cambria Math</vt:lpstr>
      <vt:lpstr>Times New Roman</vt:lpstr>
      <vt:lpstr>Тема Office</vt:lpstr>
      <vt:lpstr>Visio</vt:lpstr>
      <vt:lpstr>Міністерство освіти і науки України Національний технічний університет «Дніпровська політехніка» ІНСТИТУТ ЕЛЕКТРОЕНЕРГЕТИКИ ФАКУЛЬТЕТ ІНФОРМАЦІЙНИХ ТЕХНОЛОГІЙ Кафедра інформаційних технологій та комп’ютерної інженерії</vt:lpstr>
      <vt:lpstr>Тема, об’єкт, предмет, мета досліджень</vt:lpstr>
      <vt:lpstr>Актуальність роботи та теми досліджень</vt:lpstr>
      <vt:lpstr>Завдання досліджень і структурна схема вирішення</vt:lpstr>
      <vt:lpstr>Створення моделі СМО</vt:lpstr>
      <vt:lpstr>Модель СМО</vt:lpstr>
      <vt:lpstr>Модель СМО</vt:lpstr>
      <vt:lpstr>Вимоги до системи</vt:lpstr>
      <vt:lpstr>Функції що виконує комп'ютерна система</vt:lpstr>
      <vt:lpstr>Структурна схема комп’ютерної системи</vt:lpstr>
      <vt:lpstr>Основні алгоритми програми</vt:lpstr>
      <vt:lpstr>Експеримент</vt:lpstr>
      <vt:lpstr>Експеримент</vt:lpstr>
      <vt:lpstr>Висновки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Fuj1n</dc:creator>
  <cp:lastModifiedBy>ЛОХ</cp:lastModifiedBy>
  <cp:revision>58</cp:revision>
  <dcterms:created xsi:type="dcterms:W3CDTF">2019-06-23T14:03:25Z</dcterms:created>
  <dcterms:modified xsi:type="dcterms:W3CDTF">2020-12-15T19:29:04Z</dcterms:modified>
</cp:coreProperties>
</file>